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5085956D"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r w:rsidR="00990BA0" w:rsidRPr="00990BA0">
        <w:rPr>
          <w:b/>
          <w:i/>
          <w:noProof/>
          <w:sz w:val="28"/>
        </w:rPr>
        <w:t>S3-210253</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B0AE28" w:rsidR="001E41F3" w:rsidRPr="00410371" w:rsidRDefault="00DE2AC7" w:rsidP="00706FFE">
            <w:pPr>
              <w:pStyle w:val="CRCoverPage"/>
              <w:spacing w:after="0"/>
              <w:jc w:val="center"/>
              <w:rPr>
                <w:b/>
                <w:noProof/>
                <w:sz w:val="28"/>
              </w:rPr>
            </w:pPr>
            <w:r w:rsidRPr="00DE2AC7">
              <w:rPr>
                <w:b/>
                <w:noProof/>
                <w:sz w:val="28"/>
              </w:rPr>
              <w:t>33.5</w:t>
            </w:r>
            <w:r w:rsidR="00706FFE">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5C1FE1FF" w:rsidR="001E41F3" w:rsidRPr="00990BA0" w:rsidRDefault="00990BA0" w:rsidP="00DE2AC7">
            <w:pPr>
              <w:pStyle w:val="CRCoverPage"/>
              <w:spacing w:after="0"/>
              <w:jc w:val="center"/>
              <w:rPr>
                <w:b/>
                <w:noProof/>
                <w:sz w:val="28"/>
              </w:rPr>
            </w:pPr>
            <w:r w:rsidRPr="00990BA0">
              <w:rPr>
                <w:rFonts w:hint="eastAsia"/>
                <w:b/>
                <w:noProof/>
                <w:sz w:val="28"/>
              </w:rPr>
              <w:t>0</w:t>
            </w:r>
            <w:r w:rsidRPr="00990BA0">
              <w:rPr>
                <w:b/>
                <w:noProof/>
                <w:sz w:val="28"/>
              </w:rPr>
              <w:t>0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97DF32" w:rsidR="001E41F3" w:rsidRPr="00410371" w:rsidRDefault="00DE2AC7" w:rsidP="00E13F3D">
            <w:pPr>
              <w:pStyle w:val="CRCoverPage"/>
              <w:spacing w:after="0"/>
              <w:jc w:val="center"/>
              <w:rPr>
                <w:b/>
                <w:noProof/>
              </w:rPr>
            </w:pPr>
            <w:del w:id="0" w:author="Huawei-2" w:date="2021-01-28T17:31:00Z">
              <w:r w:rsidRPr="00DE2AC7" w:rsidDel="00A0580B">
                <w:rPr>
                  <w:b/>
                  <w:noProof/>
                  <w:sz w:val="28"/>
                </w:rPr>
                <w:delText>-</w:delText>
              </w:r>
            </w:del>
            <w:ins w:id="1" w:author="Huawei-2" w:date="2021-01-28T17:31:00Z">
              <w:r w:rsidR="00A0580B">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789A01" w:rsidR="001E41F3" w:rsidRPr="00410371" w:rsidRDefault="00DE2AC7">
            <w:pPr>
              <w:pStyle w:val="CRCoverPage"/>
              <w:spacing w:after="0"/>
              <w:jc w:val="center"/>
              <w:rPr>
                <w:noProof/>
                <w:sz w:val="28"/>
              </w:rPr>
            </w:pPr>
            <w:r w:rsidRPr="00DE2AC7">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8102D4" w:rsidR="001E41F3" w:rsidRDefault="00DE2AC7" w:rsidP="00DE2AC7">
            <w:pPr>
              <w:pStyle w:val="CRCoverPage"/>
              <w:spacing w:after="0"/>
              <w:rPr>
                <w:noProof/>
              </w:rPr>
            </w:pPr>
            <w:r>
              <w:t>Clarification on A-KID gen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12717E" w:rsidR="001E41F3" w:rsidRDefault="00A379C1" w:rsidP="00A379C1">
            <w:pPr>
              <w:pStyle w:val="CRCoverPage"/>
              <w:spacing w:after="0"/>
              <w:ind w:left="100"/>
              <w:rPr>
                <w:noProof/>
              </w:rPr>
            </w:pPr>
            <w:r>
              <w:t>Huawei;Hi</w:t>
            </w:r>
            <w:r>
              <w:rPr>
                <w:rFonts w:hint="eastAsia"/>
                <w:lang w:eastAsia="zh-CN"/>
              </w:rPr>
              <w:t>S</w:t>
            </w:r>
            <w:r>
              <w:t xml:space="preserve">ilicon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BFECF0" w:rsidR="001E41F3" w:rsidRDefault="00A379C1"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441A8" w:rsidR="001E41F3" w:rsidRDefault="00DE2AC7">
            <w:pPr>
              <w:pStyle w:val="CRCoverPage"/>
              <w:spacing w:after="0"/>
              <w:ind w:left="100"/>
              <w:rPr>
                <w:noProof/>
              </w:rPr>
            </w:pPr>
            <w:r>
              <w:t>2021-0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21E9E8" w:rsidR="001E41F3" w:rsidRDefault="00DE2AC7">
            <w:pPr>
              <w:pStyle w:val="CRCoverPage"/>
              <w:spacing w:after="0"/>
              <w:ind w:left="100"/>
              <w:rPr>
                <w:noProof/>
                <w:lang w:eastAsia="zh-CN"/>
              </w:rPr>
            </w:pPr>
            <w:r>
              <w:rPr>
                <w:noProof/>
                <w:lang w:eastAsia="zh-CN"/>
              </w:rPr>
              <w:t>When SUP</w:t>
            </w:r>
            <w:r w:rsidR="00785398">
              <w:rPr>
                <w:noProof/>
                <w:lang w:eastAsia="zh-CN"/>
              </w:rPr>
              <w:t>I is used in primary authentica</w:t>
            </w:r>
            <w:r>
              <w:rPr>
                <w:noProof/>
                <w:lang w:eastAsia="zh-CN"/>
              </w:rPr>
              <w:t>t</w:t>
            </w:r>
            <w:r w:rsidR="00785398">
              <w:rPr>
                <w:noProof/>
                <w:lang w:eastAsia="zh-CN"/>
              </w:rPr>
              <w:t>i</w:t>
            </w:r>
            <w:r>
              <w:rPr>
                <w:noProof/>
                <w:lang w:eastAsia="zh-CN"/>
              </w:rPr>
              <w:t>on, the AUSF may not get the RID so that the A-KID cannot be generated. So it’s better to store RID at AUSF for the UE who support AKMA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97046F" w14:textId="77777777" w:rsidR="001E41F3" w:rsidRDefault="00DE2AC7">
            <w:pPr>
              <w:pStyle w:val="CRCoverPage"/>
              <w:spacing w:after="0"/>
              <w:ind w:left="100"/>
              <w:rPr>
                <w:noProof/>
                <w:lang w:eastAsia="zh-CN"/>
              </w:rPr>
            </w:pPr>
            <w:r>
              <w:rPr>
                <w:rFonts w:hint="eastAsia"/>
                <w:noProof/>
                <w:lang w:eastAsia="zh-CN"/>
              </w:rPr>
              <w:t>T</w:t>
            </w:r>
            <w:r>
              <w:rPr>
                <w:noProof/>
                <w:lang w:eastAsia="zh-CN"/>
              </w:rPr>
              <w:t>he AUSF stores RID with SUPI for future use.</w:t>
            </w:r>
          </w:p>
          <w:p w14:paraId="31C656EC" w14:textId="2AC9CCD8" w:rsidR="00DE2AC7" w:rsidRDefault="00DE2AC7">
            <w:pPr>
              <w:pStyle w:val="CRCoverPage"/>
              <w:spacing w:after="0"/>
              <w:ind w:left="100"/>
              <w:rPr>
                <w:noProof/>
                <w:lang w:eastAsia="zh-CN"/>
              </w:rPr>
            </w:pPr>
            <w:r>
              <w:rPr>
                <w:noProof/>
                <w:lang w:eastAsia="zh-CN"/>
              </w:rPr>
              <w:t xml:space="preserve">If SUPI is used for primary </w:t>
            </w:r>
            <w:r w:rsidR="00785398">
              <w:rPr>
                <w:noProof/>
                <w:lang w:eastAsia="zh-CN"/>
              </w:rPr>
              <w:t>authentication</w:t>
            </w:r>
            <w:r>
              <w:rPr>
                <w:noProof/>
                <w:lang w:eastAsia="zh-CN"/>
              </w:rPr>
              <w:t>, the the AUSF uses the stored RID to generate A-KI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954B4D" w:rsidR="001E41F3" w:rsidRDefault="00DE2AC7">
            <w:pPr>
              <w:pStyle w:val="CRCoverPage"/>
              <w:spacing w:after="0"/>
              <w:ind w:left="100"/>
              <w:rPr>
                <w:noProof/>
                <w:lang w:eastAsia="zh-CN"/>
              </w:rPr>
            </w:pPr>
            <w:r>
              <w:rPr>
                <w:noProof/>
                <w:lang w:eastAsia="zh-CN"/>
              </w:rPr>
              <w:t>It’s not clear how the AUSF generates the A-KID when SUPI is used for primary authent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1DB155" w:rsidR="001E41F3" w:rsidRDefault="00DE2AC7">
            <w:pPr>
              <w:pStyle w:val="CRCoverPage"/>
              <w:spacing w:after="0"/>
              <w:ind w:left="100"/>
              <w:rPr>
                <w:noProof/>
                <w:lang w:eastAsia="zh-CN"/>
              </w:rPr>
            </w:pPr>
            <w:r>
              <w:rPr>
                <w:rFonts w:hint="eastAsia"/>
                <w:noProof/>
                <w:lang w:eastAsia="zh-CN"/>
              </w:rPr>
              <w:t>6</w:t>
            </w:r>
            <w:r>
              <w:rPr>
                <w:noProof/>
                <w:lang w:eastAsia="zh-CN"/>
              </w:rPr>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Pr="001A1901"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5CAC0632" w14:textId="77777777" w:rsidR="00DE2AC7" w:rsidRPr="001A1901" w:rsidRDefault="00DE2AC7" w:rsidP="00DE2AC7">
      <w:pPr>
        <w:pStyle w:val="2"/>
        <w:rPr>
          <w:rFonts w:eastAsia="宋体"/>
        </w:rPr>
      </w:pPr>
      <w:bookmarkStart w:id="3" w:name="_Toc58404576"/>
      <w:bookmarkStart w:id="4" w:name="_Toc51245744"/>
      <w:bookmarkStart w:id="5" w:name="_Toc42246809"/>
      <w:bookmarkStart w:id="6" w:name="_Toc42179536"/>
      <w:bookmarkStart w:id="7"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3"/>
      <w:bookmarkEnd w:id="4"/>
      <w:bookmarkEnd w:id="5"/>
      <w:bookmarkEnd w:id="6"/>
      <w:bookmarkEnd w:id="7"/>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15pt;height:223.05pt" o:ole="">
            <v:imagedata r:id="rId12" o:title="" cropbottom="2092f"/>
          </v:shape>
          <o:OLEObject Type="Embed" ProgID="Visio.Drawing.15" ShapeID="_x0000_i1025" DrawAspect="Content" ObjectID="_1673360305"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5227D0C"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0698D6FE"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ins w:id="8" w:author="Huawei-2" w:date="2021-01-27T23:16:00Z">
        <w:r w:rsidR="001B3C8E" w:rsidRPr="00A0580B">
          <w:rPr>
            <w:rFonts w:eastAsia="宋体"/>
            <w:highlight w:val="yellow"/>
            <w:rPrChange w:id="9" w:author="Huawei-2" w:date="2021-01-28T17:31:00Z">
              <w:rPr>
                <w:rFonts w:eastAsia="宋体"/>
              </w:rPr>
            </w:rPrChange>
          </w:rPr>
          <w:t xml:space="preserve">If the </w:t>
        </w:r>
      </w:ins>
      <w:ins w:id="10" w:author="Huawei-2" w:date="2021-01-27T23:17:00Z">
        <w:r w:rsidR="001B3C8E" w:rsidRPr="00A0580B">
          <w:rPr>
            <w:rFonts w:eastAsia="宋体"/>
            <w:highlight w:val="yellow"/>
            <w:rPrChange w:id="11" w:author="Huawei-2" w:date="2021-01-28T17:31:00Z">
              <w:rPr>
                <w:rFonts w:eastAsia="宋体"/>
              </w:rPr>
            </w:rPrChange>
          </w:rPr>
          <w:t xml:space="preserve">AKMA Ind is </w:t>
        </w:r>
      </w:ins>
      <w:ins w:id="12" w:author="Huawei-2" w:date="2021-01-27T23:16:00Z">
        <w:r w:rsidR="001B3C8E" w:rsidRPr="00A0580B">
          <w:rPr>
            <w:rFonts w:eastAsia="宋体"/>
            <w:highlight w:val="yellow"/>
            <w:rPrChange w:id="13" w:author="Huawei-2" w:date="2021-01-28T17:31:00Z">
              <w:rPr>
                <w:rFonts w:eastAsia="宋体"/>
              </w:rPr>
            </w:rPrChange>
          </w:rPr>
          <w:t>included, the UDM shall also include the RID of the UE.</w:t>
        </w:r>
      </w:ins>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1C72E538" w14:textId="15107FCE" w:rsidR="00DE2AC7" w:rsidRDefault="00DE2AC7" w:rsidP="00A0580B">
      <w:pPr>
        <w:pStyle w:val="B2"/>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bookmarkStart w:id="14" w:name="_GoBack"/>
      <w:bookmarkEnd w:id="14"/>
    </w:p>
    <w:p w14:paraId="7ED05F5F" w14:textId="6CAE8D0F"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shall send </w:t>
      </w:r>
      <w:r>
        <w:rPr>
          <w:rFonts w:eastAsia="宋体"/>
        </w:rPr>
        <w:t>the generated A-KID</w:t>
      </w:r>
      <w:ins w:id="15" w:author="Huawei-2" w:date="2021-01-27T23:17:00Z">
        <w:r w:rsidR="001B3C8E">
          <w:rPr>
            <w:rFonts w:eastAsia="宋体"/>
          </w:rPr>
          <w:t xml:space="preserve"> </w:t>
        </w:r>
        <w:r w:rsidR="001B3C8E" w:rsidRPr="00A0580B">
          <w:rPr>
            <w:rFonts w:eastAsia="宋体"/>
            <w:highlight w:val="yellow"/>
            <w:rPrChange w:id="16" w:author="Huawei-2" w:date="2021-01-28T17:31:00Z">
              <w:rPr>
                <w:rFonts w:eastAsia="宋体"/>
              </w:rPr>
            </w:rPrChange>
          </w:rPr>
          <w:t>based on the received RID from UDM</w:t>
        </w:r>
      </w:ins>
      <w:r w:rsidRPr="00A0580B">
        <w:rPr>
          <w:rFonts w:eastAsia="宋体"/>
          <w:highlight w:val="yellow"/>
          <w:rPrChange w:id="17" w:author="Huawei-2" w:date="2021-01-28T17:31:00Z">
            <w:rPr>
              <w:rFonts w:eastAsia="宋体"/>
            </w:rPr>
          </w:rPrChange>
        </w:rPr>
        <w:t>,</w:t>
      </w:r>
      <w:r>
        <w:rPr>
          <w:rFonts w:eastAsia="宋体"/>
        </w:rPr>
        <w:t xml:space="preserve">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18"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t>NOTE 1:</w:t>
      </w:r>
      <w:r>
        <w:rPr>
          <w:rFonts w:eastAsia="微软雅黑"/>
        </w:rPr>
        <w:tab/>
        <w:t>The AUSF need not store any AKMA key material after delivery to the AAnF.</w:t>
      </w:r>
    </w:p>
    <w:p w14:paraId="449944EC" w14:textId="77777777" w:rsidR="00DE2AC7" w:rsidRDefault="00DE2AC7" w:rsidP="00DE2AC7">
      <w:pPr>
        <w:pStyle w:val="NO"/>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xml:space="preserve">, and the realm part shall include Home Network Identifier. </w:t>
      </w:r>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lastRenderedPageBreak/>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68C9CD36" w14:textId="5BB3D3B3" w:rsidR="001E41F3" w:rsidRPr="00DE2AC7" w:rsidRDefault="00DE2AC7" w:rsidP="00DE2AC7">
      <w:pPr>
        <w:jc w:val="center"/>
        <w:rPr>
          <w:noProof/>
          <w:sz w:val="40"/>
        </w:rPr>
      </w:pPr>
      <w:r w:rsidRPr="00DE2AC7">
        <w:rPr>
          <w:noProof/>
          <w:sz w:val="40"/>
        </w:rPr>
        <w:t>*** End of Change ***</w:t>
      </w:r>
    </w:p>
    <w:sectPr w:rsidR="001E41F3" w:rsidRPr="00DE2AC7">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58FAE0" w14:textId="77777777" w:rsidR="00831A47" w:rsidRDefault="00831A47">
      <w:r>
        <w:separator/>
      </w:r>
    </w:p>
  </w:endnote>
  <w:endnote w:type="continuationSeparator" w:id="0">
    <w:p w14:paraId="1B0606E1" w14:textId="77777777" w:rsidR="00831A47" w:rsidRDefault="00831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8C2E02" w14:textId="77777777" w:rsidR="00831A47" w:rsidRDefault="00831A47">
      <w:r>
        <w:separator/>
      </w:r>
    </w:p>
  </w:footnote>
  <w:footnote w:type="continuationSeparator" w:id="0">
    <w:p w14:paraId="147FDBC9" w14:textId="77777777" w:rsidR="00831A47" w:rsidRDefault="00831A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5D43"/>
    <w:rsid w:val="00192C46"/>
    <w:rsid w:val="001A08B3"/>
    <w:rsid w:val="001A7B60"/>
    <w:rsid w:val="001B3C8E"/>
    <w:rsid w:val="001B52F0"/>
    <w:rsid w:val="001B7A65"/>
    <w:rsid w:val="001E41F3"/>
    <w:rsid w:val="0026004D"/>
    <w:rsid w:val="002640DD"/>
    <w:rsid w:val="00275D12"/>
    <w:rsid w:val="00284FEB"/>
    <w:rsid w:val="002860C4"/>
    <w:rsid w:val="002B2E1E"/>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E2C44"/>
    <w:rsid w:val="00621188"/>
    <w:rsid w:val="006257ED"/>
    <w:rsid w:val="00665C47"/>
    <w:rsid w:val="00680385"/>
    <w:rsid w:val="00695808"/>
    <w:rsid w:val="0069587E"/>
    <w:rsid w:val="006B46FB"/>
    <w:rsid w:val="006E21FB"/>
    <w:rsid w:val="00706FFE"/>
    <w:rsid w:val="00785398"/>
    <w:rsid w:val="00792342"/>
    <w:rsid w:val="007977A8"/>
    <w:rsid w:val="007B512A"/>
    <w:rsid w:val="007C2097"/>
    <w:rsid w:val="007D6A07"/>
    <w:rsid w:val="007F7259"/>
    <w:rsid w:val="008040A8"/>
    <w:rsid w:val="008279FA"/>
    <w:rsid w:val="00831A47"/>
    <w:rsid w:val="008626E7"/>
    <w:rsid w:val="00870EE7"/>
    <w:rsid w:val="008863B9"/>
    <w:rsid w:val="008A45A6"/>
    <w:rsid w:val="008B7764"/>
    <w:rsid w:val="008F3789"/>
    <w:rsid w:val="008F686C"/>
    <w:rsid w:val="009148DE"/>
    <w:rsid w:val="00941E30"/>
    <w:rsid w:val="009777D9"/>
    <w:rsid w:val="00990BA0"/>
    <w:rsid w:val="00991B88"/>
    <w:rsid w:val="009A5753"/>
    <w:rsid w:val="009A579D"/>
    <w:rsid w:val="009E3297"/>
    <w:rsid w:val="009F734F"/>
    <w:rsid w:val="00A0580B"/>
    <w:rsid w:val="00A246B6"/>
    <w:rsid w:val="00A379C1"/>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14FEC"/>
    <w:rsid w:val="00C66BA2"/>
    <w:rsid w:val="00C95985"/>
    <w:rsid w:val="00CC5026"/>
    <w:rsid w:val="00CC68D0"/>
    <w:rsid w:val="00CF5C18"/>
    <w:rsid w:val="00D03F9A"/>
    <w:rsid w:val="00D06D51"/>
    <w:rsid w:val="00D24991"/>
    <w:rsid w:val="00D50255"/>
    <w:rsid w:val="00D66520"/>
    <w:rsid w:val="00DB14D6"/>
    <w:rsid w:val="00DE2AC7"/>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55A21-17A5-4159-A924-5E97D0880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757</Words>
  <Characters>4319</Characters>
  <Application>Microsoft Office Word</Application>
  <DocSecurity>0</DocSecurity>
  <Lines>35</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899-12-31T23:00:00Z</cp:lastPrinted>
  <dcterms:created xsi:type="dcterms:W3CDTF">2021-01-28T01:35:00Z</dcterms:created>
  <dcterms:modified xsi:type="dcterms:W3CDTF">2021-01-28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Bykg0b6twaTQknJz2/1kMWO95OC7iyKXSLyUnabb55+EqBwdXsednZLiTTHhyVMDHFB9w1t
otzD8wNb7gy7P1sBKhpus7s4JRWcsOLV5e6efHoNC5kp6eZbyk2XIJOdc/mKmKP39AmtRkSL
OlW6nS61EBskdtOTx8xeL7iJPZFta+TaLpxJIcZDXqnZy04JwqWiN7dxHHhz6uDvx9yBthSt
XH5NNJQkdTytCVMXcB</vt:lpwstr>
  </property>
  <property fmtid="{D5CDD505-2E9C-101B-9397-08002B2CF9AE}" pid="22" name="_2015_ms_pID_7253431">
    <vt:lpwstr>VtOifCygRhMClBBQfr4xRPu7237Jj8Qd1NokAmz/OEpeEYLAbtjxxK
JPQYXV1zhZsjiJWmGU0SGpEXnwOMib43WHWHFEhTkVVbYvdS8OiRsTwZ4fQvVcqtgh/cgevD
8ztbLGE4qC6ti8Ch0eeAGX/w1FpIydinfYhsACudmxb8UQCqlkvQMmdYkc4SQJ9jNW3Jig/H
JJugKZ24FkQtDggyrUByMPihHHPIoF5/PD+f</vt:lpwstr>
  </property>
  <property fmtid="{D5CDD505-2E9C-101B-9397-08002B2CF9AE}" pid="23" name="_2015_ms_pID_7253432">
    <vt:lpwstr>2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817749</vt:lpwstr>
  </property>
</Properties>
</file>